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3B1EDF">
      <w:r>
        <w:object w:dxaOrig="10823" w:dyaOrig="6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5pt;height:339.75pt" o:ole="">
            <v:imagedata r:id="rId4" o:title=""/>
          </v:shape>
          <o:OLEObject Type="Embed" ProgID="Visio.Drawing.11" ShapeID="_x0000_i1025" DrawAspect="Content" ObjectID="_1493779077" r:id="rId5"/>
        </w:object>
      </w:r>
      <w:r w:rsidRPr="003B1EDF">
        <w:t xml:space="preserve"> </w:t>
      </w:r>
      <w:r>
        <w:object w:dxaOrig="10823" w:dyaOrig="3254">
          <v:shape id="_x0000_i1026" type="#_x0000_t75" style="width:541.5pt;height:162.75pt" o:ole="">
            <v:imagedata r:id="rId6" o:title=""/>
          </v:shape>
          <o:OLEObject Type="Embed" ProgID="Visio.Drawing.11" ShapeID="_x0000_i1026" DrawAspect="Content" ObjectID="_1493779078" r:id="rId7"/>
        </w:object>
      </w:r>
      <w:bookmarkStart w:id="0" w:name="_GoBack"/>
      <w:bookmarkEnd w:id="0"/>
    </w:p>
    <w:sectPr w:rsidR="00F91397" w:rsidSect="003B1EDF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79C"/>
    <w:rsid w:val="0001479C"/>
    <w:rsid w:val="003B1EDF"/>
    <w:rsid w:val="006442C5"/>
    <w:rsid w:val="00C518BC"/>
    <w:rsid w:val="00D47D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B79681-98FB-4C33-B3B5-31DA5E4B0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</cp:revision>
  <dcterms:created xsi:type="dcterms:W3CDTF">2015-05-22T02:39:00Z</dcterms:created>
  <dcterms:modified xsi:type="dcterms:W3CDTF">2015-05-22T02:50:00Z</dcterms:modified>
</cp:coreProperties>
</file>